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5"/>
        <w:tblW w:w="491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5"/>
        <w:gridCol w:w="6412"/>
      </w:tblGrid>
      <w:tr w14:paraId="6377FF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6FAE531A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ID（缺陷标识符）</w:t>
            </w:r>
          </w:p>
        </w:tc>
        <w:tc>
          <w:tcPr>
            <w:tcW w:w="3142" w:type="pct"/>
            <w:vAlign w:val="center"/>
          </w:tcPr>
          <w:p w14:paraId="1C77581E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HBASE-3449</w:t>
            </w:r>
          </w:p>
        </w:tc>
      </w:tr>
      <w:tr w14:paraId="2EB796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0C0DC489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Report Page（缺陷报告页面）</w:t>
            </w:r>
          </w:p>
        </w:tc>
        <w:tc>
          <w:tcPr>
            <w:tcW w:w="3142" w:type="pct"/>
            <w:vAlign w:val="center"/>
          </w:tcPr>
          <w:p w14:paraId="171BD5F0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  <w:t>https://issues.apache.org/jira/browse/</w: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HBASE-3449</w:t>
            </w:r>
          </w:p>
        </w:tc>
      </w:tr>
      <w:tr w14:paraId="2D8DED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78978BE9">
            <w:pPr>
              <w:pStyle w:val="3"/>
              <w:jc w:val="center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Type（缺陷类别）</w:t>
            </w:r>
          </w:p>
        </w:tc>
        <w:tc>
          <w:tcPr>
            <w:tcW w:w="3142" w:type="pct"/>
            <w:vAlign w:val="center"/>
          </w:tcPr>
          <w:p w14:paraId="770A986A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本地通信死锁</w:t>
            </w:r>
          </w:p>
        </w:tc>
      </w:tr>
      <w:tr w14:paraId="244E61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5A14BC64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Description（缺陷描述）</w:t>
            </w:r>
          </w:p>
        </w:tc>
        <w:tc>
          <w:tcPr>
            <w:tcW w:w="3142" w:type="pct"/>
            <w:vAlign w:val="center"/>
          </w:tcPr>
          <w:p w14:paraId="2F4A4FF5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在HBASE-3449中，如图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1</w:t>
            </w: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所示，节点master使用消息队列msgQueue保存所有META服务器发送过来的消息包括shutdown消息，且允许至多2个线程同时处理这些消息。假设存在META服务器server1、server2和server3。其中server1托管表META1和ROOT，当它关闭时会向master发送shutdown消息，master调用消息处理线程thread1处理该消息，thread1的处理方式是先将ROOT重新分配到server2，再将META1重新分配到server3，thread1此时正等待server2向master返回成功接管ROOT的消息。服务器server2在ROOT还没有成功分配到自己时就关闭，当它关闭时向master发送shutdown消息，master启动消息处理线程thread2处理该消息，thread2的处理方式是将ROOT重新分配到server3，并开始等待server3向master返回成功接管ROOT的消息。服务器server3在ROOT还没有成功分配到自己时就关闭，当它关闭时向master发送shutdown消息，但master至多只允许2个线程同时处理消息，故它无法调用线程处理该消息。此时，ROOT表仍然没有被成功分配到特定的服务器。这样在master中，thread1和thread2都在等待关于ROOT表的重分配结果的消息，而这个消息只有当thread1或thread2能够成功处理server3发送过来的shutdown消息后才能发送。这就造成位于同一进程内的两个线程thread1和thread2在执行任务时等待thread1或thread2执行完毕其他任务后才能发出的消息，从而构成本地通信死锁。</w:t>
            </w:r>
          </w:p>
        </w:tc>
      </w:tr>
      <w:tr w14:paraId="7F876C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3FA932FD">
            <w:pPr>
              <w:pStyle w:val="3"/>
              <w:jc w:val="center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Diagram（缺陷示意图）</w:t>
            </w:r>
          </w:p>
        </w:tc>
        <w:tc>
          <w:tcPr>
            <w:tcW w:w="3142" w:type="pct"/>
            <w:vAlign w:val="center"/>
          </w:tcPr>
          <w:p w14:paraId="1833858D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eastAsia" w:cs="Times New Roman"/>
                <w:sz w:val="18"/>
                <w:szCs w:val="18"/>
                <w:lang w:val="en-US" w:eastAsia="zh-CN"/>
              </w:rPr>
            </w:pPr>
            <w:r>
              <w:rPr>
                <w:rFonts w:hint="eastAsia" w:cs="Times New Roman"/>
                <w:sz w:val="18"/>
                <w:szCs w:val="18"/>
                <w:lang w:val="en-US" w:eastAsia="zh-CN"/>
              </w:rPr>
              <w:object>
                <v:shape id="_x0000_i1026" o:spt="75" type="#_x0000_t75" style="height:156.2pt;width:309.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5" ShapeID="_x0000_i1026" DrawAspect="Content" ObjectID="_1468075725" r:id="rId4">
                  <o:LockedField>false</o:LockedField>
                </o:OLEObject>
              </w:object>
            </w:r>
          </w:p>
          <w:p w14:paraId="047C7CA3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eastAsia" w:cs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 xml:space="preserve">图1 </w:t>
            </w:r>
            <w:r>
              <w:rPr>
                <w:rFonts w:hint="eastAsia" w:ascii="Times New Roman" w:hAnsi="Times New Roman" w:eastAsia="宋体" w:cs="Times New Roman"/>
                <w:sz w:val="21"/>
                <w:szCs w:val="21"/>
                <w:lang w:val="en-US" w:eastAsia="zh-CN"/>
              </w:rPr>
              <w:t>HBASE-3449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本地通信死锁发生过程示意图</w:t>
            </w:r>
          </w:p>
          <w:p w14:paraId="5BD0C557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</w:pP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Fig.1 A diagram to show how the local communi</w:t>
            </w:r>
            <w:bookmarkStart w:id="0" w:name="_GoBack"/>
            <w:bookmarkEnd w:id="0"/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 xml:space="preserve">cation deadlock </w:t>
            </w:r>
            <w:r>
              <w:rPr>
                <w:rFonts w:hint="eastAsia" w:ascii="Times New Roman" w:hAnsi="Times New Roman" w:eastAsia="宋体" w:cs="Times New Roman"/>
                <w:sz w:val="21"/>
                <w:szCs w:val="21"/>
                <w:lang w:val="en-US" w:eastAsia="zh-CN"/>
              </w:rPr>
              <w:t>HBASE-3449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 xml:space="preserve"> happens</w:t>
            </w:r>
          </w:p>
        </w:tc>
      </w:tr>
    </w:tbl>
    <w:p w14:paraId="6E1B52CF">
      <w:pPr>
        <w:pStyle w:val="3"/>
        <w:rPr>
          <w:rFonts w:hint="eastAsia"/>
        </w:rPr>
      </w:pPr>
    </w:p>
    <w:sectPr>
      <w:cols w:space="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cumentProtection w:enforcement="0"/>
  <w:characterSpacingControl w:val="compressPunctuation"/>
  <w:compat>
    <w:useFELayout/>
    <w:splitPgBreakAndParaMark/>
    <w:compatSetting w:name="compatibilityMode" w:uri="http://schemas.microsoft.com/office/word" w:val="12"/>
  </w:compat>
  <w:rsids>
    <w:rsidRoot w:val="00000000"/>
    <w:rsid w:val="08ED617C"/>
    <w:rsid w:val="0EED3622"/>
    <w:rsid w:val="10FE14EA"/>
    <w:rsid w:val="168E1562"/>
    <w:rsid w:val="303D3985"/>
    <w:rsid w:val="358856A2"/>
    <w:rsid w:val="399B7FE1"/>
    <w:rsid w:val="3DEF7BC0"/>
    <w:rsid w:val="47264D1B"/>
    <w:rsid w:val="54D04518"/>
    <w:rsid w:val="600F05EB"/>
    <w:rsid w:val="69FA20F2"/>
    <w:rsid w:val="6B103AB6"/>
    <w:rsid w:val="71106388"/>
    <w:rsid w:val="751536BD"/>
    <w:rsid w:val="7C0037F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qFormat/>
    <w:uiPriority w:val="0"/>
    <w:pPr>
      <w:widowControl w:val="0"/>
      <w:adjustRightInd/>
      <w:snapToGrid/>
      <w:spacing w:after="12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3">
    <w:name w:val="Plain Text"/>
    <w:basedOn w:val="1"/>
    <w:qFormat/>
    <w:uiPriority w:val="0"/>
    <w:rPr>
      <w:rFonts w:ascii="宋体" w:hAnsi="Courier New"/>
    </w:rPr>
  </w:style>
  <w:style w:type="table" w:styleId="5">
    <w:name w:val="Table Grid"/>
    <w:basedOn w:val="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Pages>1</Pages>
  <Words>0</Words>
  <Characters>0</Characters>
  <TotalTime>0</TotalTime>
  <ScaleCrop>false</ScaleCrop>
  <LinksUpToDate>false</LinksUpToDate>
  <CharactersWithSpaces>0</CharactersWithSpaces>
  <Application>WPS Office_12.1.0.22529_F1E327BC-269C-435d-A152-05C5408002CA</Applicat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0-04T07:44:00Z</dcterms:created>
  <dc:creator>yuzhen</dc:creator>
  <cp:lastModifiedBy>禹振</cp:lastModifiedBy>
  <dcterms:modified xsi:type="dcterms:W3CDTF">2025-10-04T08:04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2529</vt:lpwstr>
  </property>
  <property fmtid="{D5CDD505-2E9C-101B-9397-08002B2CF9AE}" pid="3" name="ICV">
    <vt:lpwstr>65E58387EC7445688B1D5CF9BC3A0653_12</vt:lpwstr>
  </property>
  <property fmtid="{D5CDD505-2E9C-101B-9397-08002B2CF9AE}" pid="4" name="KSOTemplateDocerSaveRecord">
    <vt:lpwstr>eyJoZGlkIjoiMzkxYzdlNTI3YmUzMmI3NWVjYjhiMDljZjk4YjdjNzYiLCJ1c2VySWQiOiIzNzI1NDI3NzYifQ==</vt:lpwstr>
  </property>
</Properties>
</file>